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0FE9" w:rsidRDefault="000A3335" w:rsidP="00C12546">
      <w:pPr>
        <w:pStyle w:val="Heading1"/>
        <w:pBdr>
          <w:bottom w:val="single" w:sz="4" w:space="1" w:color="auto"/>
        </w:pBdr>
        <w:jc w:val="center"/>
        <w:rPr>
          <w:b/>
        </w:rPr>
      </w:pPr>
      <w:r w:rsidRPr="007833EF">
        <w:rPr>
          <w:b/>
        </w:rPr>
        <w:t xml:space="preserve">GFITS </w:t>
      </w:r>
      <w:r w:rsidR="00890FE9" w:rsidRPr="007833EF">
        <w:rPr>
          <w:b/>
        </w:rPr>
        <w:t>Entity Relationship Diagram</w:t>
      </w:r>
    </w:p>
    <w:p w:rsidR="007833EF" w:rsidRPr="007833EF" w:rsidRDefault="007833EF" w:rsidP="007833EF"/>
    <w:p w:rsidR="00D4000E" w:rsidRDefault="00B549EB" w:rsidP="00890FE9">
      <w:r>
        <w:object w:dxaOrig="18791" w:dyaOrig="8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9.5pt;height:327.5pt" o:ole="">
            <v:imagedata r:id="rId4" o:title=""/>
          </v:shape>
          <o:OLEObject Type="Embed" ProgID="Visio.Drawing.11" ShapeID="_x0000_i1025" DrawAspect="Content" ObjectID="_1506260198" r:id="rId5"/>
        </w:object>
      </w:r>
    </w:p>
    <w:p w:rsidR="00ED46B3" w:rsidRDefault="00ED46B3" w:rsidP="00890FE9"/>
    <w:p w:rsidR="00B549EB" w:rsidRDefault="00B549EB" w:rsidP="00C12546">
      <w:pPr>
        <w:pBdr>
          <w:bottom w:val="single" w:sz="4" w:space="1" w:color="auto"/>
        </w:pBdr>
      </w:pPr>
    </w:p>
    <w:p w:rsidR="00B549EB" w:rsidRDefault="000E4384" w:rsidP="00C12546">
      <w:pPr>
        <w:jc w:val="center"/>
      </w:pPr>
      <w:r>
        <w:object w:dxaOrig="1531" w:dyaOrig="990">
          <v:shape id="_x0000_i1026" type="#_x0000_t75" style="width:76.5pt;height:49.5pt" o:ole="">
            <v:imagedata r:id="rId6" o:title=""/>
          </v:shape>
          <o:OLEObject Type="Embed" ProgID="Package" ShapeID="_x0000_i1026" DrawAspect="Icon" ObjectID="_1506260199" r:id="rId7"/>
        </w:object>
      </w:r>
      <w:r>
        <w:object w:dxaOrig="1531" w:dyaOrig="990">
          <v:shape id="_x0000_i1027" type="#_x0000_t75" style="width:76.5pt;height:49.5pt" o:ole="">
            <v:imagedata r:id="rId8" o:title=""/>
          </v:shape>
          <o:OLEObject Type="Embed" ProgID="Package" ShapeID="_x0000_i1027" DrawAspect="Icon" ObjectID="_1506260200" r:id="rId9"/>
        </w:object>
      </w:r>
      <w:r>
        <w:object w:dxaOrig="1531" w:dyaOrig="990">
          <v:shape id="_x0000_i1028" type="#_x0000_t75" style="width:76.5pt;height:49.5pt" o:ole="">
            <v:imagedata r:id="rId10" o:title=""/>
          </v:shape>
          <o:OLEObject Type="Embed" ProgID="Package" ShapeID="_x0000_i1028" DrawAspect="Icon" ObjectID="_1506260201" r:id="rId11"/>
        </w:object>
      </w:r>
      <w:r>
        <w:object w:dxaOrig="1531" w:dyaOrig="990">
          <v:shape id="_x0000_i1029" type="#_x0000_t75" style="width:76.5pt;height:49.5pt" o:ole="">
            <v:imagedata r:id="rId12" o:title=""/>
          </v:shape>
          <o:OLEObject Type="Embed" ProgID="Visio.Drawing.11" ShapeID="_x0000_i1029" DrawAspect="Icon" ObjectID="_1506260202" r:id="rId13"/>
        </w:object>
      </w:r>
    </w:p>
    <w:sectPr w:rsidR="00B549EB" w:rsidSect="00A8601F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2BF1"/>
    <w:rsid w:val="000A3335"/>
    <w:rsid w:val="000E4384"/>
    <w:rsid w:val="002C577C"/>
    <w:rsid w:val="002F2050"/>
    <w:rsid w:val="003D1756"/>
    <w:rsid w:val="00544DF0"/>
    <w:rsid w:val="00607A5C"/>
    <w:rsid w:val="00613036"/>
    <w:rsid w:val="00615D42"/>
    <w:rsid w:val="006211CE"/>
    <w:rsid w:val="00701496"/>
    <w:rsid w:val="007833EF"/>
    <w:rsid w:val="007B2BF1"/>
    <w:rsid w:val="00890FE9"/>
    <w:rsid w:val="008D0A11"/>
    <w:rsid w:val="00A8601F"/>
    <w:rsid w:val="00AA7EA5"/>
    <w:rsid w:val="00AD517C"/>
    <w:rsid w:val="00B549EB"/>
    <w:rsid w:val="00B94F96"/>
    <w:rsid w:val="00C12546"/>
    <w:rsid w:val="00D4000E"/>
    <w:rsid w:val="00EB6BB3"/>
    <w:rsid w:val="00ED46B3"/>
    <w:rsid w:val="00EE5E38"/>
    <w:rsid w:val="00F064C4"/>
    <w:rsid w:val="00F57B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BCA6969-FA52-41C8-ACD6-BA4B45C0AE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90FE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90FE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986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0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02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1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76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1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62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1</Pages>
  <Words>23</Words>
  <Characters>13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lack Knight Financial Services</Company>
  <LinksUpToDate>false</LinksUpToDate>
  <CharactersWithSpaces>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ter, Cici</dc:creator>
  <cp:keywords/>
  <dc:description/>
  <cp:lastModifiedBy>Carter, Cici</cp:lastModifiedBy>
  <cp:revision>10</cp:revision>
  <cp:lastPrinted>2015-10-02T14:12:00Z</cp:lastPrinted>
  <dcterms:created xsi:type="dcterms:W3CDTF">2015-10-13T16:04:00Z</dcterms:created>
  <dcterms:modified xsi:type="dcterms:W3CDTF">2015-10-13T20:43:00Z</dcterms:modified>
</cp:coreProperties>
</file>